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0286311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0286312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6A36B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BD501B">
              <w:rPr>
                <w:rFonts w:ascii="宋体" w:eastAsia="宋体" w:hAnsi="宋体" w:hint="eastAsia"/>
              </w:rPr>
              <w:t>.</w:t>
            </w:r>
            <w:r w:rsidR="00DF428B">
              <w:rPr>
                <w:rFonts w:ascii="宋体" w:eastAsia="宋体" w:hAnsi="宋体"/>
              </w:rPr>
              <w:t>0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  <w:r w:rsidR="006A36B3">
              <w:rPr>
                <w:rFonts w:ascii="宋体" w:eastAsia="宋体" w:hAnsi="宋体" w:hint="eastAsia"/>
              </w:rPr>
              <w:t>、郑楠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0286313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  <w:tr w:rsidR="00BC64BC" w:rsidRPr="00243CB3" w:rsidTr="00075254">
        <w:trPr>
          <w:trHeight w:val="638"/>
        </w:trPr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至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</w:tc>
        <w:tc>
          <w:tcPr>
            <w:tcW w:w="1673" w:type="dxa"/>
          </w:tcPr>
          <w:p w:rsidR="00BC64BC" w:rsidRDefault="00731BF6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A12125" w:rsidRDefault="00A12125" w:rsidP="00F213C1">
      <w:pPr>
        <w:wordWrap w:val="0"/>
      </w:pPr>
    </w:p>
    <w:p w:rsidR="0052444B" w:rsidRDefault="0052444B" w:rsidP="00F213C1">
      <w:pPr>
        <w:wordWrap w:val="0"/>
      </w:pPr>
    </w:p>
    <w:p w:rsidR="0052444B" w:rsidRDefault="0052444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8C1F28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6311" w:history="1">
            <w:r w:rsidR="008C1F28" w:rsidRPr="00D52D6C">
              <w:rPr>
                <w:rStyle w:val="a8"/>
                <w:noProof/>
              </w:rPr>
              <w:t>物联网校园气象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2" w:history="1">
            <w:r w:rsidR="008C1F28" w:rsidRPr="00D52D6C">
              <w:rPr>
                <w:rStyle w:val="a8"/>
                <w:noProof/>
              </w:rPr>
              <w:t>总体设计说明书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3" w:history="1">
            <w:r w:rsidR="008C1F28" w:rsidRPr="00D52D6C">
              <w:rPr>
                <w:rStyle w:val="a8"/>
                <w:noProof/>
              </w:rPr>
              <w:t>版 本 历 史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2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4" w:history="1">
            <w:r w:rsidR="008C1F28" w:rsidRPr="00D52D6C">
              <w:rPr>
                <w:rStyle w:val="a8"/>
                <w:noProof/>
                <w:lang w:val="zh-CN"/>
              </w:rPr>
              <w:t>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引言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5" w:history="1">
            <w:r w:rsidR="008C1F28" w:rsidRPr="00D52D6C">
              <w:rPr>
                <w:rStyle w:val="a8"/>
                <w:noProof/>
                <w:lang w:val="zh-CN"/>
              </w:rPr>
              <w:t>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定义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6" w:history="1">
            <w:r w:rsidR="008C1F28" w:rsidRPr="00D52D6C">
              <w:rPr>
                <w:rStyle w:val="a8"/>
                <w:noProof/>
              </w:rPr>
              <w:t>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参考资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7" w:history="1">
            <w:r w:rsidR="008C1F28" w:rsidRPr="00D52D6C">
              <w:rPr>
                <w:rStyle w:val="a8"/>
                <w:noProof/>
              </w:rPr>
              <w:t>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8" w:history="1">
            <w:r w:rsidR="008C1F28" w:rsidRPr="00D52D6C">
              <w:rPr>
                <w:rStyle w:val="a8"/>
                <w:noProof/>
              </w:rPr>
              <w:t>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目标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9" w:history="1">
            <w:r w:rsidR="008C1F28" w:rsidRPr="00D52D6C">
              <w:rPr>
                <w:rStyle w:val="a8"/>
                <w:noProof/>
              </w:rPr>
              <w:t>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运行环境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0" w:history="1">
            <w:r w:rsidR="008C1F28" w:rsidRPr="00D52D6C">
              <w:rPr>
                <w:rStyle w:val="a8"/>
                <w:noProof/>
              </w:rPr>
              <w:t>2.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需求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1" w:history="1">
            <w:r w:rsidR="008C1F28" w:rsidRPr="00D52D6C">
              <w:rPr>
                <w:rStyle w:val="a8"/>
                <w:noProof/>
              </w:rPr>
              <w:t>2.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条件与限制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2" w:history="1">
            <w:r w:rsidR="008C1F28" w:rsidRPr="00D52D6C">
              <w:rPr>
                <w:rStyle w:val="a8"/>
                <w:noProof/>
              </w:rPr>
              <w:t>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总体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3" w:history="1">
            <w:r w:rsidR="008C1F28" w:rsidRPr="00D52D6C">
              <w:rPr>
                <w:rStyle w:val="a8"/>
                <w:noProof/>
              </w:rPr>
              <w:t>3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处理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4" w:history="1">
            <w:r w:rsidR="008C1F28" w:rsidRPr="00D52D6C">
              <w:rPr>
                <w:rStyle w:val="a8"/>
                <w:noProof/>
              </w:rPr>
              <w:t>3.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业务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5" w:history="1">
            <w:r w:rsidR="008C1F28" w:rsidRPr="00D52D6C">
              <w:rPr>
                <w:rStyle w:val="a8"/>
                <w:noProof/>
              </w:rPr>
              <w:t>3.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数据流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6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6" w:history="1">
            <w:r w:rsidR="008C1F28" w:rsidRPr="00D52D6C">
              <w:rPr>
                <w:rStyle w:val="a8"/>
                <w:noProof/>
              </w:rPr>
              <w:t>3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HIPO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7" w:history="1">
            <w:r w:rsidR="008C1F28" w:rsidRPr="00D52D6C">
              <w:rPr>
                <w:rStyle w:val="a8"/>
                <w:noProof/>
              </w:rPr>
              <w:t>3.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ER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8" w:history="1">
            <w:r w:rsidR="008C1F28" w:rsidRPr="00D52D6C">
              <w:rPr>
                <w:rStyle w:val="a8"/>
                <w:noProof/>
              </w:rPr>
              <w:t>3.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流程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8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9" w:history="1">
            <w:r w:rsidR="008C1F28" w:rsidRPr="00D52D6C">
              <w:rPr>
                <w:rStyle w:val="a8"/>
                <w:noProof/>
              </w:rPr>
              <w:t>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接口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0" w:history="1">
            <w:r w:rsidR="008C1F28" w:rsidRPr="00D52D6C">
              <w:rPr>
                <w:rStyle w:val="a8"/>
                <w:noProof/>
              </w:rPr>
              <w:t>4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外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1" w:history="1">
            <w:r w:rsidR="008C1F28" w:rsidRPr="00D52D6C">
              <w:rPr>
                <w:rStyle w:val="a8"/>
                <w:noProof/>
              </w:rPr>
              <w:t>4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内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2" w:history="1">
            <w:r w:rsidR="008C1F28" w:rsidRPr="00D52D6C">
              <w:rPr>
                <w:rStyle w:val="a8"/>
                <w:noProof/>
              </w:rPr>
              <w:t>5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维护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CD2A5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3" w:history="1">
            <w:r w:rsidR="008C1F28" w:rsidRPr="00D52D6C">
              <w:rPr>
                <w:rStyle w:val="a8"/>
                <w:noProof/>
              </w:rPr>
              <w:t>6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分配和进度安排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  <w:bookmarkStart w:id="5" w:name="_GoBack"/>
      <w:bookmarkEnd w:id="5"/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6" w:name="_Toc450286314"/>
      <w:r>
        <w:rPr>
          <w:rFonts w:hint="eastAsia"/>
          <w:lang w:val="zh-CN"/>
        </w:rPr>
        <w:t>引言</w:t>
      </w:r>
      <w:bookmarkEnd w:id="6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7" w:name="_Toc450286315"/>
      <w:r>
        <w:rPr>
          <w:rFonts w:hint="eastAsia"/>
          <w:lang w:val="zh-CN"/>
        </w:rPr>
        <w:t>定义</w:t>
      </w:r>
      <w:bookmarkEnd w:id="7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335EDA" w:rsidP="00335EDA">
      <w:r>
        <w:rPr>
          <w:rFonts w:hint="eastAsia"/>
        </w:rPr>
        <w:t>数据准确度：是一种综合气象站GPS和用户GPS来确定用户和气象站的距离从而量化出数据的准确度的指数。</w:t>
      </w:r>
    </w:p>
    <w:p w:rsidR="00335EDA" w:rsidRDefault="00335EDA" w:rsidP="00335EDA">
      <w:r>
        <w:rPr>
          <w:rFonts w:hint="eastAsia"/>
        </w:rPr>
        <w:t>是否需要戴口罩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8" w:name="_Toc450286316"/>
      <w:r>
        <w:rPr>
          <w:rFonts w:hint="eastAsia"/>
        </w:rPr>
        <w:t>参考资料</w:t>
      </w:r>
      <w:bookmarkEnd w:id="8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C17EB3" w:rsidRDefault="00C17EB3" w:rsidP="00335EDA">
      <w:r>
        <w:rPr>
          <w:rFonts w:hint="eastAsia"/>
        </w:rPr>
        <w:t>百度百科 紫外线指数</w:t>
      </w:r>
    </w:p>
    <w:p w:rsidR="00E67F1E" w:rsidRDefault="00E67F1E" w:rsidP="00335EDA">
      <w:r>
        <w:rPr>
          <w:rFonts w:hint="eastAsia"/>
        </w:rPr>
        <w:t>百度知道 距离</w:t>
      </w:r>
      <w:r w:rsidR="00534920">
        <w:rPr>
          <w:rFonts w:hint="eastAsia"/>
        </w:rPr>
        <w:t>多少</w:t>
      </w:r>
      <w:r w:rsidR="00EC725A">
        <w:rPr>
          <w:rFonts w:hint="eastAsia"/>
        </w:rPr>
        <w:t>气温</w:t>
      </w:r>
      <w:r>
        <w:rPr>
          <w:rFonts w:hint="eastAsia"/>
        </w:rPr>
        <w:t>降低1度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9" w:name="_Toc450286317"/>
      <w:r>
        <w:rPr>
          <w:rFonts w:hint="eastAsia"/>
        </w:rPr>
        <w:t>任务概述</w:t>
      </w:r>
      <w:bookmarkEnd w:id="9"/>
    </w:p>
    <w:p w:rsidR="00AA481E" w:rsidRDefault="00AA481E" w:rsidP="00AA481E">
      <w:pPr>
        <w:pStyle w:val="2"/>
        <w:numPr>
          <w:ilvl w:val="1"/>
          <w:numId w:val="15"/>
        </w:numPr>
      </w:pPr>
      <w:bookmarkStart w:id="10" w:name="_Toc450286318"/>
      <w:r>
        <w:rPr>
          <w:rFonts w:hint="eastAsia"/>
        </w:rPr>
        <w:t>目标</w:t>
      </w:r>
      <w:bookmarkEnd w:id="10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1" w:name="_Toc450286319"/>
      <w:r>
        <w:rPr>
          <w:rFonts w:hint="eastAsia"/>
        </w:rPr>
        <w:t>运行环境</w:t>
      </w:r>
      <w:bookmarkEnd w:id="11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2" w:name="_Toc450286320"/>
      <w:r>
        <w:rPr>
          <w:rFonts w:hint="eastAsia"/>
        </w:rPr>
        <w:t>需求概述</w:t>
      </w:r>
      <w:bookmarkEnd w:id="12"/>
    </w:p>
    <w:p w:rsidR="001A1164" w:rsidRDefault="001A1164" w:rsidP="001A1164">
      <w:r>
        <w:rPr>
          <w:rFonts w:hint="eastAsia"/>
        </w:rPr>
        <w:t>建立校园物联网气象站平台及其配套应用</w:t>
      </w:r>
      <w:proofErr w:type="spellStart"/>
      <w:r>
        <w:t>AndroidApp</w:t>
      </w:r>
      <w:proofErr w:type="spellEnd"/>
      <w:r>
        <w:t>程序</w:t>
      </w:r>
    </w:p>
    <w:p w:rsidR="001A1164" w:rsidRDefault="001A1164" w:rsidP="001A1164">
      <w:r>
        <w:rPr>
          <w:rFonts w:hint="eastAsia"/>
        </w:rPr>
        <w:lastRenderedPageBreak/>
        <w:t>获取环境的温度、湿度、</w:t>
      </w:r>
      <w:r>
        <w:t>PM2.5浓度、雨量、紫外线强度、光照强度、风速、风向。</w:t>
      </w:r>
    </w:p>
    <w:p w:rsidR="001A1164" w:rsidRDefault="001A1164" w:rsidP="001A1164">
      <w:r>
        <w:rPr>
          <w:rFonts w:hint="eastAsia"/>
        </w:rPr>
        <w:t>记录最近一小时、一天、一周的数据</w:t>
      </w:r>
    </w:p>
    <w:p w:rsidR="001A1164" w:rsidRDefault="001A1164" w:rsidP="001A1164">
      <w:r>
        <w:rPr>
          <w:rFonts w:hint="eastAsia"/>
        </w:rPr>
        <w:t>测量用户和测量中心的距离</w:t>
      </w:r>
    </w:p>
    <w:p w:rsidR="001A1164" w:rsidRDefault="001A1164" w:rsidP="001A1164">
      <w:proofErr w:type="gramStart"/>
      <w:r>
        <w:rPr>
          <w:rFonts w:hint="eastAsia"/>
        </w:rPr>
        <w:t>分析出体感</w:t>
      </w:r>
      <w:proofErr w:type="gramEnd"/>
      <w:r>
        <w:rPr>
          <w:rFonts w:hint="eastAsia"/>
        </w:rPr>
        <w:t>温度防晒指数、运动推荐、空气质量指数</w:t>
      </w:r>
    </w:p>
    <w:p w:rsidR="001A1164" w:rsidRDefault="001A1164" w:rsidP="001A1164">
      <w:r>
        <w:rPr>
          <w:rFonts w:hint="eastAsia"/>
        </w:rPr>
        <w:t>留出多个分布式监测点接口</w:t>
      </w:r>
    </w:p>
    <w:p w:rsidR="0044211B" w:rsidRDefault="0044211B" w:rsidP="001F23EB"/>
    <w:p w:rsidR="00652A73" w:rsidRDefault="00652A73" w:rsidP="00652A73">
      <w:pPr>
        <w:pStyle w:val="2"/>
        <w:numPr>
          <w:ilvl w:val="1"/>
          <w:numId w:val="15"/>
        </w:numPr>
      </w:pPr>
      <w:bookmarkStart w:id="13" w:name="_Toc450286321"/>
      <w:r>
        <w:rPr>
          <w:rFonts w:hint="eastAsia"/>
        </w:rPr>
        <w:t>条件与限制</w:t>
      </w:r>
      <w:bookmarkEnd w:id="13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4" w:name="_Toc450286322"/>
      <w:r>
        <w:rPr>
          <w:rFonts w:hint="eastAsia"/>
        </w:rPr>
        <w:t>总体设计</w:t>
      </w:r>
      <w:bookmarkEnd w:id="14"/>
    </w:p>
    <w:p w:rsidR="008461DA" w:rsidRDefault="00E3369E" w:rsidP="00E3369E">
      <w:pPr>
        <w:pStyle w:val="2"/>
        <w:numPr>
          <w:ilvl w:val="1"/>
          <w:numId w:val="15"/>
        </w:numPr>
      </w:pPr>
      <w:bookmarkStart w:id="15" w:name="_Toc450286323"/>
      <w:r>
        <w:rPr>
          <w:rFonts w:hint="eastAsia"/>
        </w:rPr>
        <w:t>处理流程</w:t>
      </w:r>
      <w:bookmarkEnd w:id="15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6" w:name="_Toc450286324"/>
      <w:r>
        <w:rPr>
          <w:rFonts w:hint="eastAsia"/>
        </w:rPr>
        <w:t>业务流程</w:t>
      </w:r>
      <w:bookmarkEnd w:id="16"/>
    </w:p>
    <w:p w:rsidR="00E3369E" w:rsidRDefault="00275690" w:rsidP="00E3369E">
      <w:r>
        <w:object w:dxaOrig="18638" w:dyaOrig="6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14.75pt;height:152.4pt" o:ole="">
            <v:imagedata r:id="rId9" o:title=""/>
          </v:shape>
          <o:OLEObject Type="Embed" ProgID="Visio.Drawing.15" ShapeID="_x0000_i1059" DrawAspect="Content" ObjectID="_1525598671" r:id="rId10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7" w:name="_Toc450286325"/>
      <w:r>
        <w:rPr>
          <w:rFonts w:hint="eastAsia"/>
        </w:rPr>
        <w:lastRenderedPageBreak/>
        <w:t>数据流图</w:t>
      </w:r>
      <w:bookmarkEnd w:id="17"/>
    </w:p>
    <w:p w:rsidR="00D7346B" w:rsidRDefault="00EF0791" w:rsidP="00D7346B">
      <w:r>
        <w:object w:dxaOrig="13140" w:dyaOrig="10636">
          <v:shape id="_x0000_i1060" type="#_x0000_t75" style="width:415.2pt;height:336.6pt" o:ole="">
            <v:imagedata r:id="rId11" o:title=""/>
          </v:shape>
          <o:OLEObject Type="Embed" ProgID="Visio.Drawing.15" ShapeID="_x0000_i1060" DrawAspect="Content" ObjectID="_1525598672" r:id="rId12"/>
        </w:object>
      </w:r>
    </w:p>
    <w:p w:rsidR="00D7346B" w:rsidRDefault="00733BC2" w:rsidP="00D7346B">
      <w:pPr>
        <w:pStyle w:val="2"/>
        <w:numPr>
          <w:ilvl w:val="1"/>
          <w:numId w:val="15"/>
        </w:numPr>
      </w:pPr>
      <w:bookmarkStart w:id="18" w:name="_Toc450286326"/>
      <w:r>
        <w:rPr>
          <w:rFonts w:hint="eastAsia"/>
        </w:rPr>
        <w:lastRenderedPageBreak/>
        <w:t>HIPO</w:t>
      </w:r>
      <w:bookmarkEnd w:id="18"/>
    </w:p>
    <w:p w:rsidR="008A05E4" w:rsidRPr="008A05E4" w:rsidRDefault="00BD02BB" w:rsidP="008A05E4">
      <w:r>
        <w:object w:dxaOrig="24706" w:dyaOrig="15271">
          <v:shape id="_x0000_i1061" type="#_x0000_t75" style="width:415.2pt;height:256.65pt" o:ole="">
            <v:imagedata r:id="rId13" o:title=""/>
          </v:shape>
          <o:OLEObject Type="Embed" ProgID="Visio.Drawing.15" ShapeID="_x0000_i1061" DrawAspect="Content" ObjectID="_1525598673" r:id="rId14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9" w:name="_Toc450286327"/>
      <w:r>
        <w:t>ER</w:t>
      </w:r>
      <w:r>
        <w:rPr>
          <w:rFonts w:hint="eastAsia"/>
        </w:rPr>
        <w:t>图</w:t>
      </w:r>
      <w:bookmarkEnd w:id="19"/>
    </w:p>
    <w:p w:rsidR="00D7346B" w:rsidRDefault="00D7346B" w:rsidP="00D7346B">
      <w:r>
        <w:rPr>
          <w:noProof/>
        </w:rPr>
        <w:drawing>
          <wp:inline distT="0" distB="0" distL="0" distR="0" wp14:anchorId="67E60D1F" wp14:editId="7F92541F">
            <wp:extent cx="5274310" cy="24269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C53" w:rsidRDefault="00467259" w:rsidP="000A6C53">
      <w:pPr>
        <w:pStyle w:val="3"/>
        <w:numPr>
          <w:ilvl w:val="2"/>
          <w:numId w:val="15"/>
        </w:numPr>
      </w:pPr>
      <w:bookmarkStart w:id="20" w:name="_Toc450286328"/>
      <w:r>
        <w:rPr>
          <w:rFonts w:hint="eastAsia"/>
        </w:rPr>
        <w:lastRenderedPageBreak/>
        <w:t>流程</w:t>
      </w:r>
      <w:r w:rsidR="000A6C53">
        <w:rPr>
          <w:rFonts w:hint="eastAsia"/>
        </w:rPr>
        <w:t>图</w:t>
      </w:r>
      <w:bookmarkEnd w:id="20"/>
    </w:p>
    <w:p w:rsidR="00BF24BF" w:rsidRDefault="001E153B" w:rsidP="000A6C53">
      <w:r>
        <w:object w:dxaOrig="11625" w:dyaOrig="14026">
          <v:shape id="_x0000_i1062" type="#_x0000_t75" style="width:415.2pt;height:500.9pt" o:ole="">
            <v:imagedata r:id="rId16" o:title=""/>
          </v:shape>
          <o:OLEObject Type="Embed" ProgID="Visio.Drawing.15" ShapeID="_x0000_i1062" DrawAspect="Content" ObjectID="_1525598674" r:id="rId17"/>
        </w:object>
      </w:r>
      <w:r w:rsidR="004C3584">
        <w:rPr>
          <w:rFonts w:hint="eastAsia"/>
          <w:noProof/>
        </w:rPr>
        <w:drawing>
          <wp:inline distT="0" distB="0" distL="0" distR="0" wp14:anchorId="2BB21EC0" wp14:editId="6B527E65">
            <wp:extent cx="3977360" cy="444232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E-2016A-G08-注册登录模块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1973" cy="44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343E">
        <w:object w:dxaOrig="8190" w:dyaOrig="19755">
          <v:shape id="_x0000_i1063" type="#_x0000_t75" style="width:289.35pt;height:697.45pt" o:ole="">
            <v:imagedata r:id="rId19" o:title=""/>
          </v:shape>
          <o:OLEObject Type="Embed" ProgID="Visio.Drawing.15" ShapeID="_x0000_i1063" DrawAspect="Content" ObjectID="_1525598675" r:id="rId20"/>
        </w:object>
      </w:r>
    </w:p>
    <w:p w:rsidR="00BF24BF" w:rsidRPr="000A6C53" w:rsidRDefault="00BF24BF" w:rsidP="000A6C53"/>
    <w:p w:rsidR="00F31CAF" w:rsidRDefault="00FB31F7" w:rsidP="00FB31F7">
      <w:pPr>
        <w:pStyle w:val="1"/>
        <w:numPr>
          <w:ilvl w:val="0"/>
          <w:numId w:val="15"/>
        </w:numPr>
      </w:pPr>
      <w:bookmarkStart w:id="21" w:name="_Toc450286329"/>
      <w:r>
        <w:rPr>
          <w:rFonts w:hint="eastAsia"/>
        </w:rPr>
        <w:t>接口设计</w:t>
      </w:r>
      <w:bookmarkEnd w:id="21"/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0286330"/>
      <w:r>
        <w:rPr>
          <w:rFonts w:hint="eastAsia"/>
        </w:rPr>
        <w:t>外部接口</w:t>
      </w:r>
      <w:bookmarkEnd w:id="22"/>
    </w:p>
    <w:p w:rsidR="00FB31F7" w:rsidRDefault="00FB31F7" w:rsidP="00FB31F7">
      <w:r>
        <w:rPr>
          <w:rFonts w:hint="eastAsia"/>
        </w:rPr>
        <w:t>获取温度、湿度、PM2.5浓度、雨量、紫外线强度、光照强度、风速、风向、用户和传感器的GPS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3" w:name="_Toc450286331"/>
      <w:r>
        <w:rPr>
          <w:rFonts w:hint="eastAsia"/>
        </w:rPr>
        <w:t>内部接口</w:t>
      </w:r>
      <w:bookmarkEnd w:id="23"/>
    </w:p>
    <w:p w:rsidR="00FB31F7" w:rsidRDefault="00FB31F7" w:rsidP="00FB31F7"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t>以MDB的形式存储推荐数据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4" w:name="_Toc450286332"/>
      <w:r>
        <w:rPr>
          <w:rFonts w:hint="eastAsia"/>
        </w:rPr>
        <w:t>维护设计</w:t>
      </w:r>
      <w:bookmarkEnd w:id="24"/>
    </w:p>
    <w:p w:rsidR="00325F84" w:rsidRDefault="00325F84" w:rsidP="00325F84">
      <w:r>
        <w:rPr>
          <w:rFonts w:hint="eastAsia"/>
        </w:rPr>
        <w:t>应用增设反馈模块，以邮件的方式对开发人员进行反馈</w:t>
      </w:r>
    </w:p>
    <w:p w:rsidR="0075344C" w:rsidRDefault="0075344C" w:rsidP="0075344C">
      <w:pPr>
        <w:pStyle w:val="1"/>
        <w:numPr>
          <w:ilvl w:val="0"/>
          <w:numId w:val="15"/>
        </w:numPr>
      </w:pPr>
      <w:bookmarkStart w:id="25" w:name="_Toc450286333"/>
      <w:r w:rsidRPr="0075344C">
        <w:t>任务分配和进度安排</w:t>
      </w:r>
      <w:bookmarkEnd w:id="25"/>
    </w:p>
    <w:p w:rsidR="002A26FA" w:rsidRPr="002A26FA" w:rsidRDefault="00616E92" w:rsidP="002A26FA">
      <w:r>
        <w:rPr>
          <w:noProof/>
        </w:rPr>
        <w:drawing>
          <wp:inline distT="0" distB="0" distL="0" distR="0" wp14:anchorId="0F896345" wp14:editId="759E1C20">
            <wp:extent cx="5274310" cy="27698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A26FA" w:rsidRPr="002A26FA">
      <w:headerReference w:type="even" r:id="rId22"/>
      <w:headerReference w:type="default" r:id="rId23"/>
      <w:footerReference w:type="default" r:id="rId24"/>
      <w:head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2A5A" w:rsidRDefault="00CD2A5A" w:rsidP="009B4DDA">
      <w:r>
        <w:separator/>
      </w:r>
    </w:p>
  </w:endnote>
  <w:endnote w:type="continuationSeparator" w:id="0">
    <w:p w:rsidR="00CD2A5A" w:rsidRDefault="00CD2A5A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6C3A5B" w:rsidRPr="006C3A5B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6C3A5B" w:rsidRPr="006C3A5B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2A5A" w:rsidRDefault="00CD2A5A" w:rsidP="009B4DDA">
      <w:r>
        <w:separator/>
      </w:r>
    </w:p>
  </w:footnote>
  <w:footnote w:type="continuationSeparator" w:id="0">
    <w:p w:rsidR="00CD2A5A" w:rsidRDefault="00CD2A5A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CD2A5A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CD2A5A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CD2A5A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23"/>
  </w:num>
  <w:num w:numId="4">
    <w:abstractNumId w:val="0"/>
  </w:num>
  <w:num w:numId="5">
    <w:abstractNumId w:val="16"/>
  </w:num>
  <w:num w:numId="6">
    <w:abstractNumId w:val="14"/>
  </w:num>
  <w:num w:numId="7">
    <w:abstractNumId w:val="5"/>
  </w:num>
  <w:num w:numId="8">
    <w:abstractNumId w:val="4"/>
  </w:num>
  <w:num w:numId="9">
    <w:abstractNumId w:val="20"/>
  </w:num>
  <w:num w:numId="10">
    <w:abstractNumId w:val="18"/>
  </w:num>
  <w:num w:numId="11">
    <w:abstractNumId w:val="15"/>
  </w:num>
  <w:num w:numId="12">
    <w:abstractNumId w:val="6"/>
  </w:num>
  <w:num w:numId="13">
    <w:abstractNumId w:val="7"/>
  </w:num>
  <w:num w:numId="14">
    <w:abstractNumId w:val="21"/>
  </w:num>
  <w:num w:numId="15">
    <w:abstractNumId w:val="1"/>
  </w:num>
  <w:num w:numId="16">
    <w:abstractNumId w:val="22"/>
  </w:num>
  <w:num w:numId="17">
    <w:abstractNumId w:val="19"/>
  </w:num>
  <w:num w:numId="18">
    <w:abstractNumId w:val="3"/>
  </w:num>
  <w:num w:numId="19">
    <w:abstractNumId w:val="11"/>
  </w:num>
  <w:num w:numId="20">
    <w:abstractNumId w:val="8"/>
  </w:num>
  <w:num w:numId="21">
    <w:abstractNumId w:val="13"/>
  </w:num>
  <w:num w:numId="22">
    <w:abstractNumId w:val="2"/>
  </w:num>
  <w:num w:numId="23">
    <w:abstractNumId w:val="17"/>
  </w:num>
  <w:num w:numId="24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F09F9"/>
    <w:rsid w:val="000F0AE5"/>
    <w:rsid w:val="000F77E9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705D3"/>
    <w:rsid w:val="00171889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164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E18"/>
    <w:rsid w:val="001D752E"/>
    <w:rsid w:val="001E10D0"/>
    <w:rsid w:val="001E153B"/>
    <w:rsid w:val="001E479F"/>
    <w:rsid w:val="001E719C"/>
    <w:rsid w:val="001E74A1"/>
    <w:rsid w:val="001F23EB"/>
    <w:rsid w:val="001F502C"/>
    <w:rsid w:val="001F51FC"/>
    <w:rsid w:val="002205D0"/>
    <w:rsid w:val="00220B03"/>
    <w:rsid w:val="00221662"/>
    <w:rsid w:val="0022267A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7569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2D1C"/>
    <w:rsid w:val="003843AA"/>
    <w:rsid w:val="0038677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525D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849"/>
    <w:rsid w:val="004B10E2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609"/>
    <w:rsid w:val="005C7525"/>
    <w:rsid w:val="005C7B0A"/>
    <w:rsid w:val="005E68D0"/>
    <w:rsid w:val="005E7928"/>
    <w:rsid w:val="005F123F"/>
    <w:rsid w:val="005F5CBB"/>
    <w:rsid w:val="005F7556"/>
    <w:rsid w:val="00602CF3"/>
    <w:rsid w:val="00603BAC"/>
    <w:rsid w:val="00605807"/>
    <w:rsid w:val="00606663"/>
    <w:rsid w:val="00611521"/>
    <w:rsid w:val="00612C12"/>
    <w:rsid w:val="00616E92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3DB5"/>
    <w:rsid w:val="006779E6"/>
    <w:rsid w:val="006800EA"/>
    <w:rsid w:val="006818B0"/>
    <w:rsid w:val="00681A77"/>
    <w:rsid w:val="006839D4"/>
    <w:rsid w:val="00684A15"/>
    <w:rsid w:val="006863C7"/>
    <w:rsid w:val="00692849"/>
    <w:rsid w:val="0069334C"/>
    <w:rsid w:val="006A3486"/>
    <w:rsid w:val="006A36B3"/>
    <w:rsid w:val="006B2033"/>
    <w:rsid w:val="006B51E6"/>
    <w:rsid w:val="006C3A5B"/>
    <w:rsid w:val="006C52B4"/>
    <w:rsid w:val="006D5004"/>
    <w:rsid w:val="006E1C72"/>
    <w:rsid w:val="006E2DE0"/>
    <w:rsid w:val="006F2B48"/>
    <w:rsid w:val="006F3639"/>
    <w:rsid w:val="00710442"/>
    <w:rsid w:val="00710910"/>
    <w:rsid w:val="00717BBA"/>
    <w:rsid w:val="0072551A"/>
    <w:rsid w:val="0073008A"/>
    <w:rsid w:val="00731BF6"/>
    <w:rsid w:val="007323BD"/>
    <w:rsid w:val="00733BC2"/>
    <w:rsid w:val="00734326"/>
    <w:rsid w:val="0073447D"/>
    <w:rsid w:val="00747B43"/>
    <w:rsid w:val="007518DD"/>
    <w:rsid w:val="00751E8F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A48E5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0100"/>
    <w:rsid w:val="0082409B"/>
    <w:rsid w:val="00824489"/>
    <w:rsid w:val="00830ED5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1F28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4A9A"/>
    <w:rsid w:val="0090778D"/>
    <w:rsid w:val="00915684"/>
    <w:rsid w:val="00932386"/>
    <w:rsid w:val="009326CD"/>
    <w:rsid w:val="00937A68"/>
    <w:rsid w:val="00940650"/>
    <w:rsid w:val="00943CF6"/>
    <w:rsid w:val="00946458"/>
    <w:rsid w:val="0096325E"/>
    <w:rsid w:val="00963BA5"/>
    <w:rsid w:val="00966896"/>
    <w:rsid w:val="00967DE8"/>
    <w:rsid w:val="00971BFC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C58C7"/>
    <w:rsid w:val="009D5AC1"/>
    <w:rsid w:val="009D7EE1"/>
    <w:rsid w:val="009E12FE"/>
    <w:rsid w:val="009E4F77"/>
    <w:rsid w:val="009F1EF9"/>
    <w:rsid w:val="009F68CD"/>
    <w:rsid w:val="00A0003C"/>
    <w:rsid w:val="00A119FA"/>
    <w:rsid w:val="00A12125"/>
    <w:rsid w:val="00A14CDD"/>
    <w:rsid w:val="00A26264"/>
    <w:rsid w:val="00A31363"/>
    <w:rsid w:val="00A36D4E"/>
    <w:rsid w:val="00A462A9"/>
    <w:rsid w:val="00A529D2"/>
    <w:rsid w:val="00A55193"/>
    <w:rsid w:val="00A564A2"/>
    <w:rsid w:val="00A71545"/>
    <w:rsid w:val="00A74672"/>
    <w:rsid w:val="00A81AE7"/>
    <w:rsid w:val="00A86005"/>
    <w:rsid w:val="00A87475"/>
    <w:rsid w:val="00A9085C"/>
    <w:rsid w:val="00A917AA"/>
    <w:rsid w:val="00A926E9"/>
    <w:rsid w:val="00A9460B"/>
    <w:rsid w:val="00A97061"/>
    <w:rsid w:val="00A97A30"/>
    <w:rsid w:val="00A97FC5"/>
    <w:rsid w:val="00AA0AE9"/>
    <w:rsid w:val="00AA343E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50A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90A2F"/>
    <w:rsid w:val="00B92F8E"/>
    <w:rsid w:val="00B956BA"/>
    <w:rsid w:val="00BA298E"/>
    <w:rsid w:val="00BB47FE"/>
    <w:rsid w:val="00BB5E57"/>
    <w:rsid w:val="00BC27AF"/>
    <w:rsid w:val="00BC59B7"/>
    <w:rsid w:val="00BC64BC"/>
    <w:rsid w:val="00BC7A58"/>
    <w:rsid w:val="00BD02BB"/>
    <w:rsid w:val="00BD296C"/>
    <w:rsid w:val="00BD501B"/>
    <w:rsid w:val="00BD633D"/>
    <w:rsid w:val="00BE0472"/>
    <w:rsid w:val="00BE083A"/>
    <w:rsid w:val="00BE406F"/>
    <w:rsid w:val="00BE4E1A"/>
    <w:rsid w:val="00BE7C57"/>
    <w:rsid w:val="00BF24BF"/>
    <w:rsid w:val="00BF2DD6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15B5"/>
    <w:rsid w:val="00CC1909"/>
    <w:rsid w:val="00CC6501"/>
    <w:rsid w:val="00CD2A5A"/>
    <w:rsid w:val="00CD31D5"/>
    <w:rsid w:val="00CD3F77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3762D"/>
    <w:rsid w:val="00D40A23"/>
    <w:rsid w:val="00D41C6E"/>
    <w:rsid w:val="00D545DD"/>
    <w:rsid w:val="00D660BC"/>
    <w:rsid w:val="00D676A3"/>
    <w:rsid w:val="00D725E5"/>
    <w:rsid w:val="00D7346B"/>
    <w:rsid w:val="00D817E6"/>
    <w:rsid w:val="00D91BFC"/>
    <w:rsid w:val="00D922E1"/>
    <w:rsid w:val="00D928D2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3921"/>
    <w:rsid w:val="00E3256F"/>
    <w:rsid w:val="00E3369E"/>
    <w:rsid w:val="00E33B9E"/>
    <w:rsid w:val="00E33D87"/>
    <w:rsid w:val="00E34C4A"/>
    <w:rsid w:val="00E35328"/>
    <w:rsid w:val="00E35E81"/>
    <w:rsid w:val="00E36B1E"/>
    <w:rsid w:val="00E37531"/>
    <w:rsid w:val="00E37CFF"/>
    <w:rsid w:val="00E37F7F"/>
    <w:rsid w:val="00E44723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5E79"/>
    <w:rsid w:val="00E81FAF"/>
    <w:rsid w:val="00E829B5"/>
    <w:rsid w:val="00E9458C"/>
    <w:rsid w:val="00EA03C1"/>
    <w:rsid w:val="00EA3781"/>
    <w:rsid w:val="00EA578F"/>
    <w:rsid w:val="00EA6F3E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791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5811"/>
    <w:rsid w:val="00F3139C"/>
    <w:rsid w:val="00F31CAF"/>
    <w:rsid w:val="00F34403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2373"/>
    <w:rsid w:val="00F5393D"/>
    <w:rsid w:val="00F620F3"/>
    <w:rsid w:val="00F64BEF"/>
    <w:rsid w:val="00F661BD"/>
    <w:rsid w:val="00F67442"/>
    <w:rsid w:val="00F75205"/>
    <w:rsid w:val="00F87E0A"/>
    <w:rsid w:val="00F922BE"/>
    <w:rsid w:val="00F95371"/>
    <w:rsid w:val="00F96B6B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8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765937F0-60DE-4F57-BE9E-CBFF3E845C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11</Pages>
  <Words>432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434</cp:revision>
  <dcterms:created xsi:type="dcterms:W3CDTF">2016-03-28T13:23:00Z</dcterms:created>
  <dcterms:modified xsi:type="dcterms:W3CDTF">2016-05-24T04:38:00Z</dcterms:modified>
</cp:coreProperties>
</file>